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C7432A" w14:textId="5517F25A" w:rsidR="001C1FA2" w:rsidRDefault="00DA76FB" w:rsidP="00DA76FB">
      <w:pPr>
        <w:pStyle w:val="1"/>
        <w:jc w:val="center"/>
      </w:pPr>
      <w:r>
        <w:rPr>
          <w:rFonts w:hint="eastAsia"/>
        </w:rPr>
        <w:t>卡片式笔记软件 需求</w:t>
      </w:r>
      <w:r w:rsidR="00273630">
        <w:rPr>
          <w:rFonts w:hint="eastAsia"/>
        </w:rPr>
        <w:t>报告</w:t>
      </w:r>
    </w:p>
    <w:p w14:paraId="2E84B2E7" w14:textId="29CFC5DF" w:rsidR="00DA76FB" w:rsidRDefault="00DA76FB" w:rsidP="00DA76FB">
      <w:pPr>
        <w:jc w:val="center"/>
      </w:pPr>
      <w:r>
        <w:rPr>
          <w:rFonts w:hint="eastAsia"/>
        </w:rPr>
        <w:t>1</w:t>
      </w:r>
      <w:r>
        <w:t>62130117-</w:t>
      </w:r>
      <w:proofErr w:type="gramStart"/>
      <w:r>
        <w:rPr>
          <w:rFonts w:hint="eastAsia"/>
        </w:rPr>
        <w:t>傅锦龙</w:t>
      </w:r>
      <w:proofErr w:type="gramEnd"/>
    </w:p>
    <w:p w14:paraId="093185B4" w14:textId="3EB3DC90" w:rsidR="00DA76FB" w:rsidRDefault="00C53F17" w:rsidP="00C53F17">
      <w:pPr>
        <w:pStyle w:val="2"/>
      </w:pPr>
      <w:r>
        <w:rPr>
          <w:rFonts w:hint="eastAsia"/>
        </w:rPr>
        <w:t>需求获取</w:t>
      </w:r>
    </w:p>
    <w:p w14:paraId="1EFEE11C" w14:textId="77777777" w:rsidR="00C53F17" w:rsidRDefault="00C53F17" w:rsidP="00C53F17">
      <w:pPr>
        <w:pStyle w:val="3"/>
      </w:pPr>
      <w:r>
        <w:rPr>
          <w:rFonts w:hint="eastAsia"/>
        </w:rPr>
        <w:t>项目背景</w:t>
      </w:r>
    </w:p>
    <w:p w14:paraId="330EA39F" w14:textId="77777777" w:rsidR="00C53F17" w:rsidRDefault="00C53F17" w:rsidP="00C53F17">
      <w:r>
        <w:rPr>
          <w:rFonts w:hint="eastAsia"/>
        </w:rPr>
        <w:t>为什么要写这样一个软件</w:t>
      </w:r>
      <w:r>
        <w:t>? 我想于我而言至少是要解决下面这几个痛点:</w:t>
      </w:r>
    </w:p>
    <w:p w14:paraId="53A7EA4B" w14:textId="77777777" w:rsidR="00C53F17" w:rsidRDefault="00C53F17" w:rsidP="00C53F17">
      <w:r>
        <w:rPr>
          <w:rFonts w:hint="eastAsia"/>
        </w:rPr>
        <w:t>●</w:t>
      </w:r>
      <w:r>
        <w:t xml:space="preserve"> 记录markdown笔记的时候,知识并没有得到很好的分类管理.</w:t>
      </w:r>
    </w:p>
    <w:p w14:paraId="6BD42FC9" w14:textId="77777777" w:rsidR="00C53F17" w:rsidRDefault="00C53F17" w:rsidP="00C53F17">
      <w:r>
        <w:rPr>
          <w:rFonts w:hint="eastAsia"/>
        </w:rPr>
        <w:t>●</w:t>
      </w:r>
      <w:r>
        <w:t xml:space="preserve"> 在书本</w:t>
      </w:r>
      <w:proofErr w:type="gramStart"/>
      <w:r>
        <w:t>或者博客中</w:t>
      </w:r>
      <w:proofErr w:type="gramEnd"/>
      <w:r>
        <w:t>获得了零碎的知识,但暂时并没有详细整理并记录的想法.</w:t>
      </w:r>
    </w:p>
    <w:p w14:paraId="463A2B7A" w14:textId="77777777" w:rsidR="00C53F17" w:rsidRDefault="00C53F17" w:rsidP="00C53F17">
      <w:r>
        <w:rPr>
          <w:rFonts w:hint="eastAsia"/>
        </w:rPr>
        <w:t>●</w:t>
      </w:r>
      <w:r>
        <w:t xml:space="preserve"> 笔记内容过于零散,不好快速查找和翻看.</w:t>
      </w:r>
    </w:p>
    <w:p w14:paraId="40A2D218" w14:textId="77777777" w:rsidR="00C53F17" w:rsidRDefault="00C53F17" w:rsidP="00C53F17">
      <w:r>
        <w:rPr>
          <w:rFonts w:hint="eastAsia"/>
        </w:rPr>
        <w:t>●</w:t>
      </w:r>
      <w:r>
        <w:t xml:space="preserve"> 笔记内容不好集中管理导入导出(本地).</w:t>
      </w:r>
    </w:p>
    <w:p w14:paraId="39983258" w14:textId="4162B657" w:rsidR="00C53F17" w:rsidRDefault="00C53F17" w:rsidP="00C53F17">
      <w:r>
        <w:rPr>
          <w:rFonts w:hint="eastAsia"/>
        </w:rPr>
        <w:t>●</w:t>
      </w:r>
      <w:r>
        <w:t xml:space="preserve"> 缺少一款</w:t>
      </w:r>
      <w:proofErr w:type="gramStart"/>
      <w:r>
        <w:t>轻量且使用</w:t>
      </w:r>
      <w:proofErr w:type="gramEnd"/>
      <w:r>
        <w:t>简单的读书笔记分类软件.</w:t>
      </w:r>
    </w:p>
    <w:p w14:paraId="08AD51D4" w14:textId="55E802A5" w:rsidR="00C53F17" w:rsidRDefault="00C53F17" w:rsidP="00C53F17">
      <w:pPr>
        <w:pStyle w:val="3"/>
      </w:pPr>
      <w:r>
        <w:rPr>
          <w:rFonts w:hint="eastAsia"/>
        </w:rPr>
        <w:t>具体需求</w:t>
      </w:r>
    </w:p>
    <w:p w14:paraId="47D93139" w14:textId="7B355F7E" w:rsidR="00C53F17" w:rsidRDefault="00C53F17" w:rsidP="00C53F17">
      <w:pPr>
        <w:pStyle w:val="4"/>
        <w:numPr>
          <w:ilvl w:val="0"/>
          <w:numId w:val="2"/>
        </w:numPr>
      </w:pPr>
      <w:r>
        <w:rPr>
          <w:rFonts w:hint="eastAsia"/>
        </w:rPr>
        <w:t>实现增删改查</w:t>
      </w:r>
    </w:p>
    <w:p w14:paraId="36C1965C" w14:textId="00626306" w:rsidR="00C53F17" w:rsidRDefault="0072784B" w:rsidP="007B417E">
      <w:pPr>
        <w:pStyle w:val="a7"/>
        <w:numPr>
          <w:ilvl w:val="0"/>
          <w:numId w:val="3"/>
        </w:numPr>
        <w:ind w:firstLineChars="0"/>
      </w:pPr>
      <w:r w:rsidRPr="0072784B">
        <w:rPr>
          <w:rFonts w:hint="eastAsia"/>
        </w:rPr>
        <w:t>添加卡片：用户输入卡片标题、所属</w:t>
      </w:r>
      <w:bookmarkStart w:id="0" w:name="_Hlk149393292"/>
      <w:r w:rsidRPr="0072784B">
        <w:rPr>
          <w:rFonts w:hint="eastAsia"/>
        </w:rPr>
        <w:t>书签</w:t>
      </w:r>
      <w:bookmarkEnd w:id="0"/>
      <w:r w:rsidRPr="0072784B">
        <w:rPr>
          <w:rFonts w:hint="eastAsia"/>
        </w:rPr>
        <w:t>、所属分类和笔记描述（可选），保存为新卡片。</w:t>
      </w:r>
      <w:r w:rsidR="007B417E" w:rsidRPr="007B417E">
        <w:t>选填内容是更为详细的笔记描述,该描述支持markdown语法.</w:t>
      </w:r>
    </w:p>
    <w:p w14:paraId="5E56C4F1" w14:textId="2704C83A" w:rsidR="007B417E" w:rsidRDefault="0072784B" w:rsidP="007B417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查找</w:t>
      </w:r>
      <w:r w:rsidRPr="0072784B">
        <w:rPr>
          <w:rFonts w:hint="eastAsia"/>
        </w:rPr>
        <w:t>卡片：用户</w:t>
      </w:r>
      <w:r w:rsidR="007B417E">
        <w:rPr>
          <w:rFonts w:hint="eastAsia"/>
        </w:rPr>
        <w:t>添加</w:t>
      </w:r>
      <w:r>
        <w:rPr>
          <w:rFonts w:hint="eastAsia"/>
        </w:rPr>
        <w:t>卡片</w:t>
      </w:r>
      <w:r w:rsidR="007B417E">
        <w:rPr>
          <w:rFonts w:hint="eastAsia"/>
        </w:rPr>
        <w:t>后可</w:t>
      </w:r>
      <w:r w:rsidR="007B417E" w:rsidRPr="007B417E">
        <w:rPr>
          <w:rFonts w:hint="eastAsia"/>
        </w:rPr>
        <w:t>通过</w:t>
      </w:r>
      <w:r w:rsidR="00136398" w:rsidRPr="00136398">
        <w:rPr>
          <w:rFonts w:hint="eastAsia"/>
        </w:rPr>
        <w:t>书签</w:t>
      </w:r>
      <w:r w:rsidR="00136398">
        <w:rPr>
          <w:rFonts w:hint="eastAsia"/>
        </w:rPr>
        <w:t>、</w:t>
      </w:r>
      <w:r w:rsidR="007B417E" w:rsidRPr="007B417E">
        <w:rPr>
          <w:rFonts w:hint="eastAsia"/>
        </w:rPr>
        <w:t>分类页面点击后</w:t>
      </w:r>
      <w:r w:rsidR="007B417E">
        <w:rPr>
          <w:rFonts w:hint="eastAsia"/>
        </w:rPr>
        <w:t>显示</w:t>
      </w:r>
      <w:r w:rsidR="007B417E" w:rsidRPr="007B417E">
        <w:rPr>
          <w:rFonts w:hint="eastAsia"/>
        </w:rPr>
        <w:t>该</w:t>
      </w:r>
      <w:r w:rsidR="00136398" w:rsidRPr="00136398">
        <w:rPr>
          <w:rFonts w:hint="eastAsia"/>
        </w:rPr>
        <w:t>书签</w:t>
      </w:r>
      <w:r w:rsidR="00136398">
        <w:rPr>
          <w:rFonts w:hint="eastAsia"/>
        </w:rPr>
        <w:t>、</w:t>
      </w:r>
      <w:r w:rsidR="007B417E" w:rsidRPr="007B417E">
        <w:rPr>
          <w:rFonts w:hint="eastAsia"/>
        </w:rPr>
        <w:t>分类所有卡片</w:t>
      </w:r>
      <w:r w:rsidR="007B417E">
        <w:rPr>
          <w:rFonts w:hint="eastAsia"/>
        </w:rPr>
        <w:t>从而找到该卡片，或者</w:t>
      </w:r>
      <w:r w:rsidR="007B417E" w:rsidRPr="007B417E">
        <w:rPr>
          <w:rFonts w:hint="eastAsia"/>
        </w:rPr>
        <w:t>通过搜索框以卡片的标题对具体的卡片进行查找</w:t>
      </w:r>
      <w:r w:rsidR="007B417E" w:rsidRPr="007B417E">
        <w:t>.</w:t>
      </w:r>
    </w:p>
    <w:p w14:paraId="24457EF1" w14:textId="2054EA1D" w:rsidR="0072784B" w:rsidRDefault="0072784B" w:rsidP="007B417E">
      <w:pPr>
        <w:pStyle w:val="a7"/>
        <w:numPr>
          <w:ilvl w:val="0"/>
          <w:numId w:val="3"/>
        </w:numPr>
        <w:ind w:firstLineChars="0"/>
      </w:pPr>
      <w:r w:rsidRPr="0072784B">
        <w:rPr>
          <w:rFonts w:hint="eastAsia"/>
        </w:rPr>
        <w:t>修改卡片：用户选择卡片，修改卡片标题、所属书签、所属分类和笔记描述。</w:t>
      </w:r>
    </w:p>
    <w:p w14:paraId="26931FCA" w14:textId="2F13FA5C" w:rsidR="0072784B" w:rsidRDefault="0072784B" w:rsidP="007B417E">
      <w:pPr>
        <w:pStyle w:val="a7"/>
        <w:numPr>
          <w:ilvl w:val="0"/>
          <w:numId w:val="3"/>
        </w:numPr>
        <w:ind w:firstLineChars="0"/>
      </w:pPr>
      <w:r w:rsidRPr="0072784B">
        <w:rPr>
          <w:rFonts w:hint="eastAsia"/>
        </w:rPr>
        <w:t>删除卡片：用户选择卡片，进行删除操作。</w:t>
      </w:r>
    </w:p>
    <w:p w14:paraId="23F0071F" w14:textId="07ABFD6E" w:rsidR="00716C3E" w:rsidRDefault="00716C3E" w:rsidP="00716C3E">
      <w:pPr>
        <w:pStyle w:val="4"/>
        <w:numPr>
          <w:ilvl w:val="0"/>
          <w:numId w:val="2"/>
        </w:numPr>
      </w:pPr>
      <w:r w:rsidRPr="00716C3E">
        <w:rPr>
          <w:rFonts w:hint="eastAsia"/>
        </w:rPr>
        <w:t>数据的导入与导出</w:t>
      </w:r>
    </w:p>
    <w:p w14:paraId="2751B5AC" w14:textId="1AD04A2C" w:rsidR="00716C3E" w:rsidRDefault="007203F0" w:rsidP="00716C3E">
      <w:pPr>
        <w:pStyle w:val="5"/>
      </w:pPr>
      <w:r>
        <w:rPr>
          <w:rFonts w:hint="eastAsia"/>
        </w:rPr>
        <w:t>全局</w:t>
      </w:r>
      <w:r w:rsidR="00870DB7">
        <w:rPr>
          <w:rFonts w:hint="eastAsia"/>
        </w:rPr>
        <w:t>导入和</w:t>
      </w:r>
      <w:r w:rsidR="00716C3E" w:rsidRPr="00716C3E">
        <w:t>导出</w:t>
      </w:r>
    </w:p>
    <w:p w14:paraId="0F55D1E7" w14:textId="0968520B" w:rsidR="00716C3E" w:rsidRPr="00716C3E" w:rsidRDefault="00716C3E" w:rsidP="00716C3E">
      <w:r w:rsidRPr="00716C3E">
        <w:t>在保存好卡片后,它存储在本地的数据库中,支持一键导入或导出所有数据</w:t>
      </w:r>
      <w:r>
        <w:rPr>
          <w:rFonts w:hint="eastAsia"/>
        </w:rPr>
        <w:t>，</w:t>
      </w:r>
      <w:r w:rsidRPr="00716C3E">
        <w:t>导出的数据以一个文件的形式存在,便于保存和收发.</w:t>
      </w:r>
    </w:p>
    <w:p w14:paraId="181D827F" w14:textId="25BAD194" w:rsidR="007B417E" w:rsidRDefault="00716C3E" w:rsidP="00716C3E">
      <w:pPr>
        <w:pStyle w:val="5"/>
      </w:pPr>
      <w:proofErr w:type="gramStart"/>
      <w:r w:rsidRPr="00716C3E">
        <w:rPr>
          <w:rFonts w:hint="eastAsia"/>
        </w:rPr>
        <w:t>单文件</w:t>
      </w:r>
      <w:proofErr w:type="gramEnd"/>
      <w:r w:rsidRPr="00716C3E">
        <w:rPr>
          <w:rFonts w:hint="eastAsia"/>
        </w:rPr>
        <w:t>导出</w:t>
      </w:r>
    </w:p>
    <w:p w14:paraId="014A015B" w14:textId="40B981C9" w:rsidR="00716C3E" w:rsidRDefault="00716C3E" w:rsidP="00716C3E">
      <w:r w:rsidRPr="00716C3E">
        <w:rPr>
          <w:rFonts w:hint="eastAsia"/>
        </w:rPr>
        <w:t>除了上述一键导出的方式以外</w:t>
      </w:r>
      <w:r w:rsidRPr="00716C3E">
        <w:t>,还可以把单个卡片导出为markdown文件</w:t>
      </w:r>
    </w:p>
    <w:p w14:paraId="60044484" w14:textId="7AB3531E" w:rsidR="00716C3E" w:rsidRDefault="00716C3E" w:rsidP="00716C3E">
      <w:pPr>
        <w:pStyle w:val="4"/>
        <w:numPr>
          <w:ilvl w:val="0"/>
          <w:numId w:val="2"/>
        </w:numPr>
      </w:pPr>
      <w:r w:rsidRPr="00716C3E">
        <w:rPr>
          <w:rFonts w:hint="eastAsia"/>
        </w:rPr>
        <w:lastRenderedPageBreak/>
        <w:t>将卡片内容以第三方编辑器打开编辑</w:t>
      </w:r>
    </w:p>
    <w:p w14:paraId="2E11AAF5" w14:textId="1D1A646A" w:rsidR="00716C3E" w:rsidRDefault="00716C3E" w:rsidP="00716C3E">
      <w:r>
        <w:rPr>
          <w:rFonts w:hint="eastAsia"/>
        </w:rPr>
        <w:t>具体而言需要经过两个过程</w:t>
      </w:r>
      <w:r>
        <w:t>,保存卡片内容到工作目录 ,然后通过你指定的第三方编辑器打开这个文件.</w:t>
      </w:r>
      <w:r>
        <w:rPr>
          <w:rFonts w:hint="eastAsia"/>
        </w:rPr>
        <w:t>第一次使用需要手动指定工作目录和需要打开的编辑器</w:t>
      </w:r>
      <w:r>
        <w:t>.</w:t>
      </w:r>
    </w:p>
    <w:p w14:paraId="044BA0DC" w14:textId="522A9264" w:rsidR="00716C3E" w:rsidRDefault="00716C3E" w:rsidP="00716C3E">
      <w:pPr>
        <w:pStyle w:val="4"/>
        <w:numPr>
          <w:ilvl w:val="0"/>
          <w:numId w:val="2"/>
        </w:numPr>
      </w:pPr>
      <w:r w:rsidRPr="00716C3E">
        <w:rPr>
          <w:rFonts w:hint="eastAsia"/>
        </w:rPr>
        <w:t>主题与布局</w:t>
      </w:r>
    </w:p>
    <w:p w14:paraId="7502651A" w14:textId="261F44A0" w:rsidR="00716C3E" w:rsidRDefault="00716C3E" w:rsidP="00716C3E">
      <w:r w:rsidRPr="00716C3E">
        <w:rPr>
          <w:rFonts w:hint="eastAsia"/>
        </w:rPr>
        <w:t>软件支持调整主题和布局</w:t>
      </w:r>
      <w:r w:rsidRPr="00716C3E">
        <w:t>,主题支持黑暗模式和明亮模式</w:t>
      </w:r>
    </w:p>
    <w:p w14:paraId="6FF2D3E9" w14:textId="18FEE758" w:rsidR="00716C3E" w:rsidRDefault="00716C3E" w:rsidP="00716C3E">
      <w:pPr>
        <w:pStyle w:val="2"/>
      </w:pPr>
      <w:r>
        <w:rPr>
          <w:rFonts w:hint="eastAsia"/>
        </w:rPr>
        <w:t>需求分析</w:t>
      </w:r>
    </w:p>
    <w:p w14:paraId="77809F14" w14:textId="1742D99A" w:rsidR="00716C3E" w:rsidRDefault="00716C3E" w:rsidP="00716C3E">
      <w:pPr>
        <w:pStyle w:val="3"/>
      </w:pPr>
      <w:r>
        <w:rPr>
          <w:rFonts w:hint="eastAsia"/>
        </w:rPr>
        <w:t>用例图</w:t>
      </w:r>
    </w:p>
    <w:p w14:paraId="4E5CEA1E" w14:textId="2CB95AB4" w:rsidR="00716C3E" w:rsidRDefault="005F6CFB" w:rsidP="00716C3E">
      <w:r>
        <w:object w:dxaOrig="8906" w:dyaOrig="7612" w14:anchorId="3DF665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354.85pt" o:ole="">
            <v:imagedata r:id="rId7" o:title=""/>
          </v:shape>
          <o:OLEObject Type="Embed" ProgID="Visio.Drawing.15" ShapeID="_x0000_i1025" DrawAspect="Content" ObjectID="_1762065023" r:id="rId8"/>
        </w:object>
      </w:r>
    </w:p>
    <w:p w14:paraId="292CFF63" w14:textId="02AE490B" w:rsidR="00EE174A" w:rsidRDefault="00D65A89" w:rsidP="00EE174A">
      <w:pPr>
        <w:pStyle w:val="3"/>
      </w:pPr>
      <w:r>
        <w:rPr>
          <w:rFonts w:hint="eastAsia"/>
        </w:rPr>
        <w:t>活动图</w:t>
      </w:r>
    </w:p>
    <w:p w14:paraId="4D8FA1E8" w14:textId="7C4A4540" w:rsidR="00D65A89" w:rsidRDefault="00D65A89" w:rsidP="00D65A89">
      <w:r>
        <w:rPr>
          <w:rFonts w:hint="eastAsia"/>
        </w:rPr>
        <w:t>调整主题和布局</w:t>
      </w:r>
      <w:r w:rsidR="00513204">
        <w:rPr>
          <w:rFonts w:hint="eastAsia"/>
        </w:rPr>
        <w:t>、删除卡片</w:t>
      </w:r>
      <w:r>
        <w:rPr>
          <w:rFonts w:hint="eastAsia"/>
        </w:rPr>
        <w:t>仅需进行</w:t>
      </w:r>
      <w:r w:rsidR="00513204">
        <w:rPr>
          <w:rFonts w:hint="eastAsia"/>
        </w:rPr>
        <w:t>一步操作</w:t>
      </w:r>
      <w:r>
        <w:rPr>
          <w:rFonts w:hint="eastAsia"/>
        </w:rPr>
        <w:t>即可，非常简单，故未画活动图</w:t>
      </w:r>
    </w:p>
    <w:p w14:paraId="48CEFC76" w14:textId="20C6CC40" w:rsidR="00D65A89" w:rsidRDefault="00D65A89" w:rsidP="00D65A89">
      <w:pPr>
        <w:pStyle w:val="4"/>
      </w:pPr>
      <w:r>
        <w:rPr>
          <w:rFonts w:hint="eastAsia"/>
        </w:rPr>
        <w:lastRenderedPageBreak/>
        <w:t>创建卡片</w:t>
      </w:r>
      <w:r w:rsidR="00513204">
        <w:rPr>
          <w:rFonts w:hint="eastAsia"/>
        </w:rPr>
        <w:t>和查找卡片</w:t>
      </w:r>
    </w:p>
    <w:p w14:paraId="1AEAE10D" w14:textId="75FFE96B" w:rsidR="00D65A89" w:rsidRDefault="00513204" w:rsidP="00D65A89">
      <w:r>
        <w:object w:dxaOrig="10749" w:dyaOrig="12189" w14:anchorId="75410A3D">
          <v:shape id="_x0000_i1026" type="#_x0000_t75" style="width:414.85pt;height:470.55pt" o:ole="">
            <v:imagedata r:id="rId9" o:title=""/>
          </v:shape>
          <o:OLEObject Type="Embed" ProgID="Visio.Drawing.15" ShapeID="_x0000_i1026" DrawAspect="Content" ObjectID="_1762065024" r:id="rId10"/>
        </w:object>
      </w:r>
    </w:p>
    <w:p w14:paraId="76A7B6F6" w14:textId="71305767" w:rsidR="00513204" w:rsidRDefault="00513204" w:rsidP="00714D8C">
      <w:pPr>
        <w:pStyle w:val="4"/>
      </w:pPr>
      <w:r>
        <w:rPr>
          <w:rFonts w:hint="eastAsia"/>
        </w:rPr>
        <w:lastRenderedPageBreak/>
        <w:t>编辑卡片</w:t>
      </w:r>
      <w:r w:rsidR="00714D8C">
        <w:rPr>
          <w:rFonts w:hint="eastAsia"/>
        </w:rPr>
        <w:t>、全局导入和导出</w:t>
      </w:r>
    </w:p>
    <w:p w14:paraId="25B353AF" w14:textId="2F43BF8F" w:rsidR="00513204" w:rsidRPr="00513204" w:rsidRDefault="00714D8C" w:rsidP="00513204">
      <w:r>
        <w:object w:dxaOrig="10792" w:dyaOrig="9464" w14:anchorId="242CB57B">
          <v:shape id="_x0000_i1027" type="#_x0000_t75" style="width:414.85pt;height:363.85pt" o:ole="">
            <v:imagedata r:id="rId11" o:title=""/>
          </v:shape>
          <o:OLEObject Type="Embed" ProgID="Visio.Drawing.15" ShapeID="_x0000_i1027" DrawAspect="Content" ObjectID="_1762065025" r:id="rId12"/>
        </w:object>
      </w:r>
    </w:p>
    <w:p w14:paraId="0EBA500F" w14:textId="741632A2" w:rsidR="00513204" w:rsidRDefault="00714D8C" w:rsidP="00714D8C">
      <w:pPr>
        <w:pStyle w:val="4"/>
      </w:pPr>
      <w:bookmarkStart w:id="1" w:name="_Hlk149413275"/>
      <w:proofErr w:type="gramStart"/>
      <w:r>
        <w:rPr>
          <w:rFonts w:hint="eastAsia"/>
        </w:rPr>
        <w:lastRenderedPageBreak/>
        <w:t>单文件</w:t>
      </w:r>
      <w:proofErr w:type="gramEnd"/>
      <w:r>
        <w:rPr>
          <w:rFonts w:hint="eastAsia"/>
        </w:rPr>
        <w:t>导出、第三方编辑</w:t>
      </w:r>
    </w:p>
    <w:bookmarkEnd w:id="1"/>
    <w:p w14:paraId="55C0373E" w14:textId="6BFBDDF4" w:rsidR="00714D8C" w:rsidRDefault="002117B0" w:rsidP="00714D8C">
      <w:r>
        <w:object w:dxaOrig="8607" w:dyaOrig="12077" w14:anchorId="662C7AB1">
          <v:shape id="_x0000_i1028" type="#_x0000_t75" style="width:415.3pt;height:582.85pt" o:ole="">
            <v:imagedata r:id="rId13" o:title=""/>
          </v:shape>
          <o:OLEObject Type="Embed" ProgID="Visio.Drawing.15" ShapeID="_x0000_i1028" DrawAspect="Content" ObjectID="_1762065026" r:id="rId14"/>
        </w:object>
      </w:r>
    </w:p>
    <w:p w14:paraId="73729C7E" w14:textId="02B44A62" w:rsidR="002117B0" w:rsidRDefault="005012E8" w:rsidP="002117B0">
      <w:pPr>
        <w:pStyle w:val="3"/>
      </w:pPr>
      <w:r>
        <w:rPr>
          <w:rFonts w:hint="eastAsia"/>
        </w:rPr>
        <w:lastRenderedPageBreak/>
        <w:t>类图</w:t>
      </w:r>
    </w:p>
    <w:p w14:paraId="7360D365" w14:textId="5AEEF4D5" w:rsidR="005012E8" w:rsidRDefault="00380E25" w:rsidP="005012E8">
      <w:r>
        <w:object w:dxaOrig="13038" w:dyaOrig="9926" w14:anchorId="31D9B2B4">
          <v:shape id="_x0000_i1038" type="#_x0000_t75" style="width:415.3pt;height:316.3pt" o:ole="">
            <v:imagedata r:id="rId15" o:title=""/>
          </v:shape>
          <o:OLEObject Type="Embed" ProgID="Visio.Drawing.15" ShapeID="_x0000_i1038" DrawAspect="Content" ObjectID="_1762065027" r:id="rId16"/>
        </w:object>
      </w:r>
    </w:p>
    <w:p w14:paraId="0167D216" w14:textId="7C87D3F0" w:rsidR="005403DB" w:rsidRDefault="00E10AB6" w:rsidP="005403DB">
      <w:pPr>
        <w:pStyle w:val="3"/>
      </w:pPr>
      <w:bookmarkStart w:id="2" w:name="_Hlk151450044"/>
      <w:r>
        <w:rPr>
          <w:rFonts w:hint="eastAsia"/>
        </w:rPr>
        <w:lastRenderedPageBreak/>
        <w:t>顺序图</w:t>
      </w:r>
    </w:p>
    <w:p w14:paraId="3C73C335" w14:textId="15306AC0" w:rsidR="00E10AB6" w:rsidRDefault="0044274C" w:rsidP="00E10AB6">
      <w:pPr>
        <w:pStyle w:val="4"/>
      </w:pPr>
      <w:r w:rsidRPr="0044274C">
        <w:rPr>
          <w:rFonts w:hint="eastAsia"/>
        </w:rPr>
        <w:t>创建卡片和查找卡片</w:t>
      </w:r>
    </w:p>
    <w:p w14:paraId="18EBAB8A" w14:textId="5A820FF0" w:rsidR="0044274C" w:rsidRDefault="0044274C" w:rsidP="0044274C">
      <w:r>
        <w:object w:dxaOrig="9446" w:dyaOrig="6274" w14:anchorId="003512CF">
          <v:shape id="_x0000_i1030" type="#_x0000_t75" style="width:415.3pt;height:275.55pt" o:ole="">
            <v:imagedata r:id="rId17" o:title=""/>
          </v:shape>
          <o:OLEObject Type="Embed" ProgID="Visio.Drawing.15" ShapeID="_x0000_i1030" DrawAspect="Content" ObjectID="_1762065028" r:id="rId18"/>
        </w:object>
      </w:r>
    </w:p>
    <w:p w14:paraId="047E8A00" w14:textId="0845DF16" w:rsidR="0044274C" w:rsidRDefault="009007C2" w:rsidP="0044274C">
      <w:pPr>
        <w:pStyle w:val="4"/>
      </w:pPr>
      <w:r>
        <w:rPr>
          <w:rFonts w:hint="eastAsia"/>
        </w:rPr>
        <w:t>修改卡片和删除卡片</w:t>
      </w:r>
    </w:p>
    <w:p w14:paraId="468978C8" w14:textId="637BEA6D" w:rsidR="009007C2" w:rsidRDefault="009007C2" w:rsidP="009007C2">
      <w:r>
        <w:object w:dxaOrig="11178" w:dyaOrig="6266" w14:anchorId="19AD91CE">
          <v:shape id="_x0000_i1031" type="#_x0000_t75" style="width:415.3pt;height:232.7pt" o:ole="">
            <v:imagedata r:id="rId19" o:title=""/>
          </v:shape>
          <o:OLEObject Type="Embed" ProgID="Visio.Drawing.15" ShapeID="_x0000_i1031" DrawAspect="Content" ObjectID="_1762065029" r:id="rId20"/>
        </w:object>
      </w:r>
    </w:p>
    <w:p w14:paraId="7D1C698A" w14:textId="5388E14D" w:rsidR="009007C2" w:rsidRDefault="00B90891" w:rsidP="009007C2">
      <w:pPr>
        <w:pStyle w:val="4"/>
      </w:pPr>
      <w:r>
        <w:rPr>
          <w:rFonts w:hint="eastAsia"/>
        </w:rPr>
        <w:lastRenderedPageBreak/>
        <w:t>全局导入和导出</w:t>
      </w:r>
    </w:p>
    <w:p w14:paraId="1424AAB0" w14:textId="738A1E1C" w:rsidR="00B90891" w:rsidRDefault="003705B1" w:rsidP="00B90891">
      <w:r>
        <w:object w:dxaOrig="14118" w:dyaOrig="6266" w14:anchorId="1FA8FC13">
          <v:shape id="_x0000_i1032" type="#_x0000_t75" style="width:414.85pt;height:184.3pt" o:ole="">
            <v:imagedata r:id="rId21" o:title=""/>
          </v:shape>
          <o:OLEObject Type="Embed" ProgID="Visio.Drawing.15" ShapeID="_x0000_i1032" DrawAspect="Content" ObjectID="_1762065030" r:id="rId22"/>
        </w:object>
      </w:r>
    </w:p>
    <w:p w14:paraId="39A1EEB7" w14:textId="5D52CC0F" w:rsidR="00B90891" w:rsidRDefault="00B90891" w:rsidP="00B90891">
      <w:pPr>
        <w:pStyle w:val="4"/>
      </w:pPr>
      <w:proofErr w:type="gramStart"/>
      <w:r w:rsidRPr="00B90891">
        <w:rPr>
          <w:rFonts w:hint="eastAsia"/>
        </w:rPr>
        <w:t>单文件</w:t>
      </w:r>
      <w:proofErr w:type="gramEnd"/>
      <w:r w:rsidRPr="00B90891">
        <w:rPr>
          <w:rFonts w:hint="eastAsia"/>
        </w:rPr>
        <w:t>导出、第三方编辑</w:t>
      </w:r>
    </w:p>
    <w:p w14:paraId="48D6BED2" w14:textId="4A7877B1" w:rsidR="00B90891" w:rsidRDefault="008A4EF6" w:rsidP="00B90891">
      <w:r>
        <w:object w:dxaOrig="14966" w:dyaOrig="6283" w14:anchorId="06E72718">
          <v:shape id="_x0000_i1033" type="#_x0000_t75" style="width:414.45pt;height:174pt" o:ole="">
            <v:imagedata r:id="rId23" o:title=""/>
          </v:shape>
          <o:OLEObject Type="Embed" ProgID="Visio.Drawing.15" ShapeID="_x0000_i1033" DrawAspect="Content" ObjectID="_1762065031" r:id="rId24"/>
        </w:object>
      </w:r>
    </w:p>
    <w:bookmarkEnd w:id="2"/>
    <w:p w14:paraId="039EA3CE" w14:textId="78E0E390" w:rsidR="008A4EF6" w:rsidRDefault="00870DB7" w:rsidP="008A4EF6">
      <w:pPr>
        <w:pStyle w:val="3"/>
      </w:pPr>
      <w:r>
        <w:rPr>
          <w:rFonts w:hint="eastAsia"/>
        </w:rPr>
        <w:lastRenderedPageBreak/>
        <w:t>状态图</w:t>
      </w:r>
    </w:p>
    <w:p w14:paraId="6766E663" w14:textId="02DD00F8" w:rsidR="00870DB7" w:rsidRDefault="00133E61" w:rsidP="00133E61">
      <w:pPr>
        <w:pStyle w:val="4"/>
      </w:pPr>
      <w:r>
        <w:rPr>
          <w:rFonts w:hint="eastAsia"/>
        </w:rPr>
        <w:t>增删改查</w:t>
      </w:r>
    </w:p>
    <w:p w14:paraId="4DE32112" w14:textId="24718526" w:rsidR="00133E61" w:rsidRDefault="00133E61" w:rsidP="00133E61">
      <w:r>
        <w:object w:dxaOrig="9069" w:dyaOrig="6377" w14:anchorId="7336C83E">
          <v:shape id="_x0000_i1034" type="#_x0000_t75" style="width:414.85pt;height:291.85pt" o:ole="">
            <v:imagedata r:id="rId25" o:title=""/>
          </v:shape>
          <o:OLEObject Type="Embed" ProgID="Visio.Drawing.15" ShapeID="_x0000_i1034" DrawAspect="Content" ObjectID="_1762065032" r:id="rId26"/>
        </w:object>
      </w:r>
    </w:p>
    <w:p w14:paraId="55DF99C1" w14:textId="272E34D9" w:rsidR="00133E61" w:rsidRDefault="00353E23" w:rsidP="00133E61">
      <w:pPr>
        <w:pStyle w:val="4"/>
      </w:pPr>
      <w:r>
        <w:rPr>
          <w:rFonts w:hint="eastAsia"/>
        </w:rPr>
        <w:lastRenderedPageBreak/>
        <w:t>全局导入/导出、</w:t>
      </w:r>
      <w:proofErr w:type="gramStart"/>
      <w:r>
        <w:rPr>
          <w:rFonts w:hint="eastAsia"/>
        </w:rPr>
        <w:t>单文件</w:t>
      </w:r>
      <w:proofErr w:type="gramEnd"/>
      <w:r>
        <w:rPr>
          <w:rFonts w:hint="eastAsia"/>
        </w:rPr>
        <w:t>导出</w:t>
      </w:r>
    </w:p>
    <w:p w14:paraId="6097254B" w14:textId="30170E21" w:rsidR="00353E23" w:rsidRDefault="00353E23" w:rsidP="00353E23">
      <w:r>
        <w:object w:dxaOrig="8898" w:dyaOrig="6352" w14:anchorId="40D5D6A6">
          <v:shape id="_x0000_i1035" type="#_x0000_t75" style="width:415.3pt;height:296.15pt" o:ole="">
            <v:imagedata r:id="rId27" o:title=""/>
          </v:shape>
          <o:OLEObject Type="Embed" ProgID="Visio.Drawing.15" ShapeID="_x0000_i1035" DrawAspect="Content" ObjectID="_1762065033" r:id="rId28"/>
        </w:object>
      </w:r>
    </w:p>
    <w:p w14:paraId="4C63A8A3" w14:textId="1F3B813F" w:rsidR="00353E23" w:rsidRDefault="00B02C54" w:rsidP="00353E23">
      <w:pPr>
        <w:pStyle w:val="4"/>
      </w:pPr>
      <w:r>
        <w:rPr>
          <w:rFonts w:hint="eastAsia"/>
        </w:rPr>
        <w:t>第三方编辑、改变主题和布局</w:t>
      </w:r>
    </w:p>
    <w:p w14:paraId="6F9E1101" w14:textId="1A6114CC" w:rsidR="00B02C54" w:rsidRPr="00B02C54" w:rsidRDefault="00B02C54" w:rsidP="00B02C54">
      <w:r>
        <w:object w:dxaOrig="10090" w:dyaOrig="6352" w14:anchorId="0AC85236">
          <v:shape id="_x0000_i1036" type="#_x0000_t75" style="width:415.3pt;height:261.45pt" o:ole="">
            <v:imagedata r:id="rId29" o:title=""/>
          </v:shape>
          <o:OLEObject Type="Embed" ProgID="Visio.Drawing.15" ShapeID="_x0000_i1036" DrawAspect="Content" ObjectID="_1762065034" r:id="rId30"/>
        </w:object>
      </w:r>
    </w:p>
    <w:sectPr w:rsidR="00B02C54" w:rsidRPr="00B02C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15DBDE" w14:textId="77777777" w:rsidR="00C778BB" w:rsidRDefault="00C778BB" w:rsidP="00DA76FB">
      <w:r>
        <w:separator/>
      </w:r>
    </w:p>
  </w:endnote>
  <w:endnote w:type="continuationSeparator" w:id="0">
    <w:p w14:paraId="2E10E372" w14:textId="77777777" w:rsidR="00C778BB" w:rsidRDefault="00C778BB" w:rsidP="00DA76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D919E7" w14:textId="77777777" w:rsidR="00C778BB" w:rsidRDefault="00C778BB" w:rsidP="00DA76FB">
      <w:r>
        <w:separator/>
      </w:r>
    </w:p>
  </w:footnote>
  <w:footnote w:type="continuationSeparator" w:id="0">
    <w:p w14:paraId="71706A59" w14:textId="77777777" w:rsidR="00C778BB" w:rsidRDefault="00C778BB" w:rsidP="00DA76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FE6BA6"/>
    <w:multiLevelType w:val="hybridMultilevel"/>
    <w:tmpl w:val="0E868EB2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" w15:restartNumberingAfterBreak="0">
    <w:nsid w:val="28591741"/>
    <w:multiLevelType w:val="hybridMultilevel"/>
    <w:tmpl w:val="B90C8700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6AAE58D0"/>
    <w:multiLevelType w:val="hybridMultilevel"/>
    <w:tmpl w:val="EAF41C24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916891175">
    <w:abstractNumId w:val="2"/>
  </w:num>
  <w:num w:numId="2" w16cid:durableId="952518034">
    <w:abstractNumId w:val="1"/>
  </w:num>
  <w:num w:numId="3" w16cid:durableId="4588218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2B02"/>
    <w:rsid w:val="00133E61"/>
    <w:rsid w:val="00134005"/>
    <w:rsid w:val="00136398"/>
    <w:rsid w:val="001C1FA2"/>
    <w:rsid w:val="001F3F00"/>
    <w:rsid w:val="002117B0"/>
    <w:rsid w:val="00273630"/>
    <w:rsid w:val="00306DD9"/>
    <w:rsid w:val="00353E23"/>
    <w:rsid w:val="003705B1"/>
    <w:rsid w:val="00375879"/>
    <w:rsid w:val="00380E25"/>
    <w:rsid w:val="0044274C"/>
    <w:rsid w:val="005012E8"/>
    <w:rsid w:val="00513204"/>
    <w:rsid w:val="005403DB"/>
    <w:rsid w:val="005F6CFB"/>
    <w:rsid w:val="006204CF"/>
    <w:rsid w:val="00682B02"/>
    <w:rsid w:val="006C1FB0"/>
    <w:rsid w:val="00714D8C"/>
    <w:rsid w:val="00716C3E"/>
    <w:rsid w:val="007203F0"/>
    <w:rsid w:val="0072784B"/>
    <w:rsid w:val="007B417E"/>
    <w:rsid w:val="00870DB7"/>
    <w:rsid w:val="008A4EF6"/>
    <w:rsid w:val="009007C2"/>
    <w:rsid w:val="00AD2BE4"/>
    <w:rsid w:val="00B02C54"/>
    <w:rsid w:val="00B90891"/>
    <w:rsid w:val="00C246FC"/>
    <w:rsid w:val="00C53F17"/>
    <w:rsid w:val="00C778BB"/>
    <w:rsid w:val="00D65A89"/>
    <w:rsid w:val="00DA76FB"/>
    <w:rsid w:val="00E10AB6"/>
    <w:rsid w:val="00EE17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EAC381B"/>
  <w15:chartTrackingRefBased/>
  <w15:docId w15:val="{C7511038-FB37-4307-B944-5C5D2EA916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A76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53F1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53F1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53F1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7B417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76FB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A76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A76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A76F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A76F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53F1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53F17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C53F17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C53F1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7B417E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9579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1</TotalTime>
  <Pages>1</Pages>
  <Words>175</Words>
  <Characters>1000</Characters>
  <Application>Microsoft Office Word</Application>
  <DocSecurity>0</DocSecurity>
  <Lines>8</Lines>
  <Paragraphs>2</Paragraphs>
  <ScaleCrop>false</ScaleCrop>
  <Company/>
  <LinksUpToDate>false</LinksUpToDate>
  <CharactersWithSpaces>1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锦龙 傅</dc:creator>
  <cp:keywords/>
  <dc:description/>
  <cp:lastModifiedBy>锦龙 傅</cp:lastModifiedBy>
  <cp:revision>7</cp:revision>
  <dcterms:created xsi:type="dcterms:W3CDTF">2023-10-28T02:09:00Z</dcterms:created>
  <dcterms:modified xsi:type="dcterms:W3CDTF">2023-11-21T01:43:00Z</dcterms:modified>
</cp:coreProperties>
</file>